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2AFE39E8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66B72">
        <w:rPr>
          <w:b/>
          <w:i/>
          <w:noProof/>
          <w:sz w:val="28"/>
        </w:rPr>
        <w:t>5141</w:t>
      </w:r>
      <w:ins w:id="0" w:author="Ericsson" w:date="2020-10-14T17:50:00Z">
        <w:r w:rsidR="00115CF2">
          <w:rPr>
            <w:b/>
            <w:i/>
            <w:noProof/>
            <w:sz w:val="28"/>
          </w:rPr>
          <w:t>rev</w:t>
        </w:r>
      </w:ins>
      <w:ins w:id="1" w:author="Ericsson" w:date="2020-10-15T15:54:00Z">
        <w:r w:rsidR="000C0463">
          <w:rPr>
            <w:b/>
            <w:i/>
            <w:noProof/>
            <w:sz w:val="28"/>
          </w:rPr>
          <w:t>2</w:t>
        </w:r>
      </w:ins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115CF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41F3F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8143E6D" w:rsidR="001E41F3" w:rsidRPr="00410371" w:rsidRDefault="00115CF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766B72" w:rsidRPr="00766B72">
                <w:rPr>
                  <w:b/>
                  <w:noProof/>
                  <w:sz w:val="28"/>
                </w:rPr>
                <w:t>007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3DF6AAF" w:rsidR="001E41F3" w:rsidRPr="00410371" w:rsidRDefault="00115CF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B41F3F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A2576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115CF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1F3F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115C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41F3F">
                <w:rPr>
                  <w:noProof/>
                </w:rPr>
                <w:t>Rel-16</w:t>
              </w:r>
            </w:fldSimple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538C239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ins w:id="4" w:author="Ericsson" w:date="2020-10-14T17:19:00Z">
              <w:r w:rsidR="00CA295F">
                <w:rPr>
                  <w:noProof/>
                </w:rPr>
                <w:t xml:space="preserve">6.1.1.4, </w:t>
              </w:r>
            </w:ins>
            <w:r w:rsidR="005B0F05">
              <w:rPr>
                <w:noProof/>
              </w:rPr>
              <w:t>6.4.1.4.1, 6.4.1.4.2, 8.2.3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22579F6" w14:textId="77777777" w:rsidR="00CA295F" w:rsidRPr="00CB4C8C" w:rsidRDefault="00CA295F" w:rsidP="00CA295F">
      <w:pPr>
        <w:pStyle w:val="Heading4"/>
      </w:pPr>
      <w:bookmarkStart w:id="5" w:name="_Toc50705695"/>
      <w:bookmarkStart w:id="6" w:name="_Toc50991566"/>
      <w:bookmarkStart w:id="7" w:name="_Toc49846036"/>
      <w:bookmarkStart w:id="8" w:name="_Toc34213801"/>
      <w:bookmarkStart w:id="9" w:name="_Toc34213800"/>
      <w:bookmarkStart w:id="10" w:name="_Toc49846035"/>
      <w:r w:rsidRPr="00CB4C8C">
        <w:t>6.1.1.4</w:t>
      </w:r>
      <w:r w:rsidRPr="00CB4C8C">
        <w:tab/>
        <w:t>PCI configuration and re-configuration</w:t>
      </w:r>
      <w:bookmarkEnd w:id="5"/>
      <w:bookmarkEnd w:id="6"/>
    </w:p>
    <w:p w14:paraId="52C4B353" w14:textId="77777777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5F2052A3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760F2F19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3F8EC3E6" w14:textId="64B9CE73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ins w:id="11" w:author="Ericsson" w:date="2020-10-14T17:19:00Z">
        <w:r w:rsidRPr="00CB4C8C">
          <w:t xml:space="preserve">provisioning </w:t>
        </w:r>
      </w:ins>
      <w:del w:id="12" w:author="Ericsson" w:date="2020-10-14T17:19:00Z">
        <w:r w:rsidRPr="00CB4C8C" w:rsidDel="00CA295F">
          <w:rPr>
            <w:lang w:eastAsia="zh-CN"/>
          </w:rPr>
          <w:delText xml:space="preserve">fault supervision </w:delText>
        </w:r>
      </w:del>
      <w:r w:rsidRPr="00CB4C8C">
        <w:rPr>
          <w:lang w:eastAsia="zh-CN"/>
        </w:rPr>
        <w:t xml:space="preserve">MnS should have a capability to notify the authorized consumer about the </w:t>
      </w:r>
      <w:del w:id="13" w:author="Ericsson" w:date="2020-10-14T17:19:00Z">
        <w:r w:rsidRPr="00CB4C8C" w:rsidDel="00CA295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62FE2518" w14:textId="4AD424A7" w:rsidR="00CA295F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4CF0B848" w14:textId="77777777" w:rsidR="00CA295F" w:rsidRPr="00D04011" w:rsidRDefault="00CA295F" w:rsidP="00CA295F"/>
    <w:p w14:paraId="478EE7EB" w14:textId="418E38C3" w:rsidR="00CA295F" w:rsidRPr="00CA295F" w:rsidRDefault="00CA295F" w:rsidP="00CA29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5F0351" w14:textId="77777777" w:rsidR="00CA295F" w:rsidRPr="00CB4C8C" w:rsidRDefault="00CA295F" w:rsidP="00CA295F"/>
    <w:p w14:paraId="51CC8907" w14:textId="7244E304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7"/>
      <w:bookmarkEnd w:id="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2F20B91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>configure the PCI</w:t>
            </w:r>
            <w:del w:id="14" w:author="Ericsson" w:date="2020-10-14T16:51:00Z">
              <w:r w:rsidDel="00D063C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5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6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that have not been assigned </w:t>
            </w:r>
            <w:del w:id="17" w:author="Ericsson" w:date="2020-09-25T16:57:00Z">
              <w:r w:rsidDel="00D04011">
                <w:rPr>
                  <w:lang w:val="en-US" w:bidi="ar-KW"/>
                </w:rPr>
                <w:delText xml:space="preserve">with </w:delText>
              </w:r>
            </w:del>
            <w:ins w:id="18" w:author="Ericsson" w:date="2020-09-25T16:57:00Z">
              <w:r>
                <w:rPr>
                  <w:lang w:val="en-US" w:bidi="ar-KW"/>
                </w:rPr>
                <w:t xml:space="preserve">any </w:t>
              </w:r>
            </w:ins>
            <w:r>
              <w:rPr>
                <w:lang w:val="en-US" w:bidi="ar-KW"/>
              </w:rPr>
              <w:t>PCI</w:t>
            </w:r>
            <w:del w:id="19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05897229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7FACE82A" w:rsidR="00D04011" w:rsidDel="00AB190C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del w:id="20" w:author="Ericsson" w:date="2020-10-15T15:57:00Z"/>
                <w:lang w:val="en-US" w:eastAsia="zh-CN"/>
              </w:rPr>
            </w:pPr>
            <w:del w:id="21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22" w:author="Ericsson" w:date="2020-10-15T15:59:00Z">
              <w:r w:rsidR="000C0463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3" w:author="Ericsson" w:date="2020-10-15T15:59:00Z">
              <w:r w:rsidDel="000C0463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</w:t>
            </w:r>
            <w:del w:id="24" w:author="Ericsson" w:date="2020-10-15T15:59:00Z">
              <w:r w:rsidDel="000C0463">
                <w:rPr>
                  <w:lang w:val="en-US" w:eastAsia="zh-CN"/>
                </w:rPr>
                <w:delText xml:space="preserve">are </w:delText>
              </w:r>
            </w:del>
            <w:ins w:id="25" w:author="Ericsson" w:date="2020-10-15T15:59:00Z">
              <w:r w:rsidR="000C0463">
                <w:rPr>
                  <w:lang w:val="en-US" w:eastAsia="zh-CN"/>
                </w:rPr>
                <w:t>is not</w:t>
              </w:r>
              <w:r w:rsidR="000C0463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>in operation.</w:t>
            </w:r>
          </w:p>
          <w:p w14:paraId="275383F4" w14:textId="77777777" w:rsidR="00AB190C" w:rsidRDefault="00AB190C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ins w:id="26" w:author="Ericsson" w:date="2020-10-15T16:03:00Z"/>
                <w:lang w:val="en-US" w:eastAsia="zh-CN"/>
              </w:rPr>
            </w:pPr>
          </w:p>
          <w:p w14:paraId="5362C578" w14:textId="3FA0F35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No PCI value</w:t>
            </w:r>
            <w:del w:id="27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28" w:author="Ericsson" w:date="2020-09-25T16:59:00Z">
              <w:r>
                <w:rPr>
                  <w:lang w:val="en-US" w:eastAsia="zh-CN"/>
                </w:rPr>
                <w:t>s</w:t>
              </w:r>
            </w:ins>
            <w:del w:id="29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30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31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A13C9C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32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33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</w:t>
            </w:r>
            <w:del w:id="34" w:author="Ericsson" w:date="2020-10-15T16:05:00Z">
              <w:r w:rsidDel="00A3481A">
                <w:rPr>
                  <w:lang w:val="en-US" w:eastAsia="zh-CN"/>
                </w:rPr>
                <w:delText xml:space="preserve">configure </w:delText>
              </w:r>
            </w:del>
            <w:ins w:id="35" w:author="Ericsson" w:date="2020-10-15T16:04:00Z">
              <w:r w:rsidR="00AB190C">
                <w:rPr>
                  <w:lang w:val="en-US" w:eastAsia="zh-CN"/>
                </w:rPr>
                <w:t xml:space="preserve">order the PCI configuration function to configure an initial </w:t>
              </w:r>
            </w:ins>
            <w:del w:id="36" w:author="Ericsson" w:date="2020-10-15T16:04:00Z">
              <w:r w:rsidDel="00AB190C">
                <w:rPr>
                  <w:lang w:val="en-US" w:eastAsia="zh-CN"/>
                </w:rPr>
                <w:delText xml:space="preserve">the </w:delText>
              </w:r>
            </w:del>
            <w:r>
              <w:rPr>
                <w:lang w:val="en-US" w:eastAsia="zh-CN"/>
              </w:rPr>
              <w:t xml:space="preserve">PCI </w:t>
            </w:r>
            <w:del w:id="37" w:author="Ericsson" w:date="2020-10-15T16:04:00Z">
              <w:r w:rsidDel="00AB190C">
                <w:rPr>
                  <w:lang w:val="en-US" w:eastAsia="zh-CN"/>
                </w:rPr>
                <w:delText xml:space="preserve">list </w:delText>
              </w:r>
            </w:del>
            <w:r>
              <w:rPr>
                <w:lang w:val="en-US" w:eastAsia="zh-CN"/>
              </w:rPr>
              <w:t xml:space="preserve">for </w:t>
            </w:r>
            <w:ins w:id="38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9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6BFEEF5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</w:t>
            </w:r>
            <w:del w:id="40" w:author="Ericsson" w:date="2020-10-15T16:00:00Z">
              <w:r w:rsidDel="00E41B58">
                <w:rPr>
                  <w:lang w:val="en-US" w:eastAsia="zh-CN"/>
                </w:rPr>
                <w:delText xml:space="preserve"> requests</w:delText>
              </w:r>
            </w:del>
            <w:r>
              <w:rPr>
                <w:lang w:val="en-US" w:eastAsia="zh-CN"/>
              </w:rPr>
              <w:t xml:space="preserve"> </w:t>
            </w:r>
            <w:ins w:id="41" w:author="Ericsson" w:date="2020-10-15T16:00:00Z">
              <w:r w:rsidR="00E41B58">
                <w:rPr>
                  <w:lang w:val="en-US"/>
                </w:rPr>
                <w:t>configure</w:t>
              </w:r>
              <w:r w:rsidR="00E41B58">
                <w:rPr>
                  <w:lang w:val="en-US"/>
                </w:rPr>
                <w:t>s</w:t>
              </w:r>
              <w:r w:rsidR="00E41B58">
                <w:rPr>
                  <w:lang w:val="en-US"/>
                </w:rPr>
                <w:t xml:space="preserve"> the PCI list at the PCI configuration function</w:t>
              </w:r>
              <w:r w:rsidR="00E41B58">
                <w:rPr>
                  <w:lang w:val="en-US" w:eastAsia="zh-CN"/>
                </w:rPr>
                <w:t xml:space="preserve"> </w:t>
              </w:r>
            </w:ins>
            <w:ins w:id="42" w:author="Ericsson" w:date="2020-10-15T16:01:00Z">
              <w:r w:rsidR="00E41B58">
                <w:rPr>
                  <w:lang w:val="en-US" w:eastAsia="zh-CN"/>
                </w:rPr>
                <w:t xml:space="preserve">using </w:t>
              </w:r>
            </w:ins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del w:id="43" w:author="Ericsson" w:date="2020-10-15T16:01:00Z">
              <w:r w:rsidDel="00E41B58">
                <w:rPr>
                  <w:lang w:val="en-US" w:eastAsia="zh-CN"/>
                </w:rPr>
                <w:delText xml:space="preserve"> </w:delText>
              </w:r>
              <w:r w:rsidDel="00E41B58">
                <w:rPr>
                  <w:lang w:val="en-US"/>
                </w:rPr>
                <w:delText>to configure the PCI list 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39E1337B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152CA385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</w:t>
            </w:r>
            <w:del w:id="44" w:author="Ericsson" w:date="2020-10-14T16:57:00Z">
              <w:r w:rsidDel="00D063C1">
                <w:rPr>
                  <w:lang w:val="en-US" w:eastAsia="zh-CN"/>
                </w:rPr>
                <w:delText xml:space="preserve">at </w:delText>
              </w:r>
            </w:del>
            <w:ins w:id="45" w:author="Ericsson" w:date="2020-10-14T16:57:00Z">
              <w:r w:rsidR="00D063C1">
                <w:rPr>
                  <w:lang w:val="en-US" w:eastAsia="zh-CN"/>
                </w:rPr>
                <w:t xml:space="preserve">for the </w:t>
              </w:r>
            </w:ins>
            <w:r>
              <w:rPr>
                <w:lang w:val="en-US" w:eastAsia="zh-CN"/>
              </w:rPr>
              <w:t>NR cell</w:t>
            </w:r>
            <w:del w:id="46" w:author="Ericsson" w:date="2020-10-14T16:57:00Z">
              <w:r w:rsidDel="00D063C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0F80C350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2021017E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 xml:space="preserve">The PCI configuration function selects </w:t>
            </w:r>
            <w:ins w:id="47" w:author="Ericsson" w:date="2020-10-14T16:58:00Z">
              <w:r w:rsidR="00D063C1">
                <w:rPr>
                  <w:lang w:val="en-US"/>
                </w:rPr>
                <w:t xml:space="preserve">a </w:t>
              </w:r>
            </w:ins>
            <w:r>
              <w:rPr>
                <w:lang w:val="en-US"/>
              </w:rPr>
              <w:t>PCI value</w:t>
            </w:r>
            <w:del w:id="48" w:author="Ericsson" w:date="2020-10-14T16:58:00Z">
              <w:r w:rsidDel="00D063C1">
                <w:rPr>
                  <w:lang w:val="en-US"/>
                </w:rPr>
                <w:delText>(s)</w:delText>
              </w:r>
            </w:del>
            <w:r>
              <w:rPr>
                <w:lang w:val="en-US"/>
              </w:rPr>
              <w:t xml:space="preserve"> from the list of PCI values provided by the </w:t>
            </w:r>
            <w:del w:id="49" w:author="Ericsson" w:date="2020-10-14T16:59:00Z">
              <w:r w:rsidDel="00D063C1">
                <w:rPr>
                  <w:lang w:val="en-US"/>
                </w:rPr>
                <w:delText xml:space="preserve">producer </w:delText>
              </w:r>
            </w:del>
            <w:ins w:id="50" w:author="Ericsson" w:date="2020-10-14T16:59:00Z">
              <w:r w:rsidR="00D063C1">
                <w:rPr>
                  <w:lang w:val="en-US"/>
                </w:rPr>
                <w:t xml:space="preserve">consumer </w:t>
              </w:r>
            </w:ins>
            <w:r>
              <w:rPr>
                <w:lang w:val="en-US"/>
              </w:rPr>
              <w:t>of provisioning MnS</w:t>
            </w:r>
            <w:ins w:id="51" w:author="Ericsson" w:date="2020-10-15T16:06:00Z">
              <w:r w:rsidR="00937798">
                <w:rPr>
                  <w:lang w:val="en-US"/>
                </w:rPr>
                <w:t>, and configures the NR cell to use this PCI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37924AA2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del w:id="52" w:author="Ericsson" w:date="2020-10-14T16:59:00Z">
              <w:r w:rsidDel="00D063C1">
                <w:rPr>
                  <w:lang w:val="en-US" w:eastAsia="zh-CN"/>
                </w:rPr>
                <w:delText xml:space="preserve">with </w:delText>
              </w:r>
            </w:del>
            <w:ins w:id="53" w:author="Ericsson" w:date="2020-10-14T16:59:00Z">
              <w:r w:rsidR="00D063C1">
                <w:rPr>
                  <w:lang w:val="en-US" w:eastAsia="zh-CN"/>
                </w:rPr>
                <w:t xml:space="preserve">about </w:t>
              </w:r>
            </w:ins>
            <w:r>
              <w:rPr>
                <w:lang w:val="en-US" w:eastAsia="zh-CN"/>
              </w:rPr>
              <w:t>the PCI value</w:t>
            </w:r>
            <w:del w:id="54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55" w:author="Ericsson" w:date="2020-10-14T16:59:00Z">
              <w:r w:rsidDel="00D063C1">
                <w:rPr>
                  <w:lang w:val="en-US" w:eastAsia="zh-CN"/>
                </w:rPr>
                <w:delText xml:space="preserve">being </w:delText>
              </w:r>
            </w:del>
            <w:r>
              <w:rPr>
                <w:lang w:val="en-US" w:eastAsia="zh-CN"/>
              </w:rPr>
              <w:t xml:space="preserve">assigned </w:t>
            </w:r>
            <w:del w:id="56" w:author="Ericsson" w:date="2020-10-14T17:00:00Z">
              <w:r w:rsidDel="00D063C1">
                <w:rPr>
                  <w:lang w:val="en-US" w:eastAsia="zh-CN"/>
                </w:rPr>
                <w:delText xml:space="preserve">for </w:delText>
              </w:r>
            </w:del>
            <w:ins w:id="57" w:author="Ericsson" w:date="2020-10-14T17:00:00Z">
              <w:r w:rsidR="00D063C1">
                <w:rPr>
                  <w:lang w:val="en-US" w:eastAsia="zh-CN"/>
                </w:rPr>
                <w:t xml:space="preserve">to </w:t>
              </w:r>
            </w:ins>
            <w:r>
              <w:rPr>
                <w:lang w:val="en-US" w:eastAsia="zh-CN"/>
              </w:rPr>
              <w:t>the NR cell</w:t>
            </w:r>
            <w:del w:id="58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59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60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61" w:name="_Toc49846037"/>
      <w:bookmarkStart w:id="62" w:name="_Toc34213802"/>
      <w:r>
        <w:lastRenderedPageBreak/>
        <w:t>6.4.1.4.2</w:t>
      </w:r>
      <w:r>
        <w:tab/>
        <w:t>PCI re-configuration</w:t>
      </w:r>
      <w:bookmarkEnd w:id="61"/>
      <w:bookmarkEnd w:id="62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63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4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65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6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67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68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69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406D64AE" w:rsidR="00D04011" w:rsidDel="00E025FE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del w:id="70" w:author="Ericsson" w:date="2020-10-14T17:31:00Z"/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4B1D5C5E" w:rsidR="00D04011" w:rsidRDefault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del w:id="71" w:author="Ericsson" w:date="2020-10-14T17:31:00Z">
              <w:r w:rsidDel="00E025FE">
                <w:rPr>
                  <w:lang w:val="en-US" w:eastAsia="zh-CN"/>
                </w:rPr>
                <w:delText>The producer of fault supervision MnS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2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3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4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5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6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77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78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79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80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81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2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3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4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5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6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87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88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89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91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93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94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95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96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97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98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99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100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101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102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F80E4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04" w:author="Ericsson" w:date="2020-10-14T17:29:00Z">
              <w:r w:rsidDel="005D0A34">
                <w:rPr>
                  <w:b/>
                  <w:lang w:val="en-US" w:bidi="ar-KW"/>
                </w:rPr>
                <w:delText>2</w:delText>
              </w:r>
            </w:del>
            <w:ins w:id="105" w:author="Ericsson" w:date="2020-10-14T17:29:00Z">
              <w:r w:rsidR="005D0A34">
                <w:rPr>
                  <w:b/>
                  <w:lang w:val="en-US" w:bidi="ar-KW"/>
                </w:rPr>
                <w:t>1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06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07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08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09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10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</w:t>
            </w:r>
            <w:del w:id="111" w:author="Ericsson" w:date="2020-10-14T17:32:00Z">
              <w:r w:rsidDel="00E025FE">
                <w:rPr>
                  <w:lang w:val="en-US"/>
                </w:rPr>
                <w:delText xml:space="preserve"> </w:delText>
              </w:r>
            </w:del>
            <w:del w:id="112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13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14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61DA6496" w:rsidR="00D04011" w:rsidRDefault="00D04011">
            <w:pPr>
              <w:pStyle w:val="TAL"/>
              <w:rPr>
                <w:b/>
                <w:lang w:val="en-US" w:bidi="ar-KW"/>
              </w:rPr>
            </w:pPr>
            <w:del w:id="116" w:author="Ericsson" w:date="2020-09-25T17:24:00Z">
              <w:r w:rsidDel="00B516C5">
                <w:rPr>
                  <w:b/>
                  <w:lang w:val="en-US" w:bidi="ar-KW"/>
                </w:rPr>
                <w:delText>Step 3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del w:id="118" w:author="Ericsson" w:date="2020-09-25T17:24:00Z">
              <w:r w:rsidDel="00B516C5">
                <w:rPr>
                  <w:lang w:val="en-US"/>
                </w:rPr>
                <w:delText>The PCI configuration function selects PCI value(s) from the PCI list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3694D06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20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ins w:id="121" w:author="Ericsson" w:date="2020-10-14T17:29:00Z">
              <w:r w:rsidR="005D0A34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22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23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24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25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26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27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28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9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30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32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34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9"/>
      <w:bookmarkEnd w:id="10"/>
    </w:tbl>
    <w:p w14:paraId="04A1A998" w14:textId="77777777" w:rsidR="00D04011" w:rsidRPr="00D04011" w:rsidRDefault="00D04011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136" w:name="_Toc34213851"/>
      <w:bookmarkStart w:id="137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136"/>
      <w:bookmarkEnd w:id="137"/>
    </w:p>
    <w:p w14:paraId="16E7F73C" w14:textId="77777777" w:rsidR="00AC6457" w:rsidRDefault="00AC6457" w:rsidP="00AC6457">
      <w:pPr>
        <w:pStyle w:val="Heading4"/>
      </w:pPr>
      <w:bookmarkStart w:id="138" w:name="_Toc34213852"/>
      <w:bookmarkStart w:id="139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138"/>
      <w:bookmarkEnd w:id="139"/>
    </w:p>
    <w:p w14:paraId="5C046BF9" w14:textId="77777777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manage the PCI configuration (D-SON) function to assign the PCI values to NR cells the first time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140" w:name="_Hlk51947333"/>
    <w:p w14:paraId="465D9646" w14:textId="594413CB" w:rsidR="00AC6457" w:rsidRDefault="00AC6457" w:rsidP="00AC6457">
      <w:pPr>
        <w:pStyle w:val="TF"/>
      </w:pPr>
      <w:del w:id="141" w:author="Ericsson" w:date="2020-09-28T11:30:00Z">
        <w:r w:rsidDel="00F01CF8">
          <w:object w:dxaOrig="7960" w:dyaOrig="3820" w14:anchorId="69EF1C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45pt;height:190.6pt" o:ole="">
              <v:imagedata r:id="rId13" o:title=""/>
            </v:shape>
            <o:OLEObject Type="Embed" ProgID="Visio.Drawing.15" ShapeID="_x0000_i1025" DrawAspect="Content" ObjectID="_1664284461" r:id="rId14"/>
          </w:object>
        </w:r>
      </w:del>
      <w:bookmarkEnd w:id="140"/>
    </w:p>
    <w:p w14:paraId="7143541E" w14:textId="50AC27F6" w:rsidR="00F01CF8" w:rsidRDefault="00F01CF8" w:rsidP="00AC6457">
      <w:pPr>
        <w:pStyle w:val="TF"/>
      </w:pPr>
    </w:p>
    <w:p w14:paraId="553B6FD1" w14:textId="48FA815C" w:rsidR="00F01CF8" w:rsidRDefault="00F01CF8" w:rsidP="00AC6457">
      <w:pPr>
        <w:pStyle w:val="TF"/>
      </w:pPr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lastRenderedPageBreak/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7785E487" w:rsidR="00AC6457" w:rsidRDefault="00AC6457" w:rsidP="00AC6457">
      <w:pPr>
        <w:ind w:left="288" w:hanging="288"/>
        <w:rPr>
          <w:lang w:val="en-US"/>
        </w:rPr>
      </w:pPr>
      <w:bookmarkStart w:id="142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configure the PCI list for NR cell(</w:t>
      </w:r>
      <w:bookmarkStart w:id="143" w:name="_GoBack"/>
      <w:bookmarkEnd w:id="143"/>
      <w:r>
        <w:rPr>
          <w:lang w:eastAsia="zh-CN"/>
        </w:rPr>
        <w:t>s)</w:t>
      </w:r>
      <w:r>
        <w:rPr>
          <w:lang w:val="en-US"/>
        </w:rPr>
        <w:t>.</w:t>
      </w:r>
    </w:p>
    <w:p w14:paraId="08F28E30" w14:textId="32B46E55" w:rsidR="00AC6457" w:rsidRDefault="00AC6457" w:rsidP="00A25765">
      <w:pPr>
        <w:ind w:left="572" w:hanging="288"/>
        <w:rPr>
          <w:lang w:val="en-US"/>
        </w:rPr>
      </w:pPr>
      <w:r>
        <w:rPr>
          <w:lang w:val="en-US"/>
        </w:rPr>
        <w:t xml:space="preserve">1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</w:t>
      </w:r>
      <w:ins w:id="144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77777777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142"/>
    </w:p>
    <w:p w14:paraId="16DBF860" w14:textId="77777777" w:rsidR="00AC6457" w:rsidRDefault="00AC6457" w:rsidP="00AC6457">
      <w:pPr>
        <w:pStyle w:val="Heading4"/>
      </w:pPr>
      <w:bookmarkStart w:id="145" w:name="_Toc34213853"/>
      <w:bookmarkStart w:id="146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45"/>
      <w:bookmarkEnd w:id="146"/>
    </w:p>
    <w:p w14:paraId="0FD44270" w14:textId="77777777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147" w:author="Ericsson" w:date="2020-10-01T10:37:00Z"/>
        </w:rPr>
      </w:pPr>
      <w:del w:id="148" w:author="Ericsson" w:date="2020-10-01T11:46:00Z">
        <w:r w:rsidDel="008F272E">
          <w:object w:dxaOrig="10130" w:dyaOrig="4630" w14:anchorId="152F99C1">
            <v:shape id="_x0000_i1026" type="#_x0000_t75" style="width:481.55pt;height:219.75pt" o:ole="">
              <v:imagedata r:id="rId15" o:title=""/>
            </v:shape>
            <o:OLEObject Type="Embed" ProgID="Visio.Drawing.15" ShapeID="_x0000_i1026" DrawAspect="Content" ObjectID="_1664284462" r:id="rId16"/>
          </w:object>
        </w:r>
      </w:del>
    </w:p>
    <w:p w14:paraId="2043794C" w14:textId="0485BF45" w:rsidR="00CD200F" w:rsidRDefault="00CD200F" w:rsidP="00A21D0E">
      <w:pPr>
        <w:pStyle w:val="TF"/>
        <w:jc w:val="left"/>
        <w:rPr>
          <w:ins w:id="149" w:author="Ericsson" w:date="2020-10-01T15:24:00Z"/>
        </w:rPr>
      </w:pPr>
    </w:p>
    <w:p w14:paraId="2AD71CE3" w14:textId="45F4CBE6" w:rsidR="00A21D0E" w:rsidRDefault="00A21D0E" w:rsidP="00AC6457">
      <w:pPr>
        <w:pStyle w:val="TF"/>
        <w:rPr>
          <w:ins w:id="150" w:author="Ericsson" w:date="2020-10-01T15:24:00Z"/>
        </w:rPr>
      </w:pPr>
    </w:p>
    <w:p w14:paraId="1FE3A072" w14:textId="15FB1164" w:rsidR="00A21D0E" w:rsidRDefault="00A21D0E" w:rsidP="00A21D0E">
      <w:pPr>
        <w:pStyle w:val="TF"/>
      </w:pPr>
      <w:ins w:id="151" w:author="Ericsson" w:date="2020-10-01T15:25:00Z">
        <w:r>
          <w:rPr>
            <w:noProof/>
          </w:rPr>
          <mc:AlternateContent>
            <mc:Choice Requires="wpc">
              <w:drawing>
                <wp:inline distT="0" distB="0" distL="0" distR="0" wp14:anchorId="7E1D7778" wp14:editId="4C70FA2D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E45B0F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DBACD8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4EA1028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notifyMOIAttributeChange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4DD14A6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9A62EDF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79F320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E1D7778" id="Canvas 30" o:spid="_x0000_s1038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">
                  <v:shape id="_x0000_s1039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40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43E45B0F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41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9DBACD8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42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43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 id="Straight Arrow Connector 35" o:spid="_x0000_s1044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 id="Text Box 10" o:spid="_x0000_s1045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4EA1028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notifyMOIAttributeChange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46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14DD14A6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47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48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49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9A62EDF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50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6779F320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558C42A2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152" w:author="Ericsson" w:date="2020-10-01T11:47:00Z">
        <w:r w:rsidDel="00066FE1">
          <w:rPr>
            <w:lang w:val="en-US"/>
          </w:rPr>
          <w:delText xml:space="preserve">reports </w:delText>
        </w:r>
      </w:del>
      <w:ins w:id="153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154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155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156" w:author="Ericsson" w:date="2020-10-01T11:48:00Z">
        <w:r w:rsidDel="00066FE1">
          <w:rPr>
            <w:lang w:val="en-US"/>
          </w:rPr>
          <w:delText>(s)</w:delText>
        </w:r>
      </w:del>
      <w:del w:id="157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1352ABC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158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del w:id="159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160" w:author="Ericsson" w:date="2020-10-01T11:49:00Z"/>
          <w:lang w:val="en-US"/>
        </w:rPr>
      </w:pPr>
      <w:del w:id="161" w:author="Ericsson" w:date="2020-10-01T11:49:00Z">
        <w:r w:rsidDel="00066FE1">
          <w:rPr>
            <w:lang w:val="en-US"/>
          </w:rPr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162" w:author="Ericsson" w:date="2020-10-01T11:49:00Z"/>
          <w:lang w:val="en-US"/>
        </w:rPr>
      </w:pPr>
      <w:del w:id="163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164" w:author="Ericsson" w:date="2020-10-01T11:49:00Z"/>
          <w:lang w:val="en-US"/>
        </w:rPr>
      </w:pPr>
      <w:del w:id="165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166" w:author="Ericsson" w:date="2020-10-01T11:49:00Z"/>
          <w:lang w:val="en-US"/>
        </w:rPr>
      </w:pPr>
      <w:del w:id="167" w:author="Ericsson" w:date="2020-10-01T11:49:00Z">
        <w:r w:rsidDel="00066FE1">
          <w:rPr>
            <w:lang w:eastAsia="zh-CN"/>
          </w:rPr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168" w:author="Ericsson" w:date="2020-10-01T11:49:00Z">
        <w:r>
          <w:rPr>
            <w:lang w:val="en-US"/>
          </w:rPr>
          <w:t>3</w:t>
        </w:r>
      </w:ins>
      <w:del w:id="169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170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171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172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173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174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175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176" w:author="Ericsson" w:date="2020-10-01T11:49:00Z"/>
          <w:lang w:val="en-US"/>
        </w:rPr>
      </w:pPr>
      <w:del w:id="177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178" w:author="Ericsson" w:date="2020-10-01T11:49:00Z"/>
          <w:lang w:val="en-US"/>
        </w:rPr>
      </w:pPr>
      <w:del w:id="179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180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181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8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E1"/>
    <w:rsid w:val="000A6394"/>
    <w:rsid w:val="000B7FED"/>
    <w:rsid w:val="000C038A"/>
    <w:rsid w:val="000C0463"/>
    <w:rsid w:val="000C6598"/>
    <w:rsid w:val="000D1F6B"/>
    <w:rsid w:val="000D4E4E"/>
    <w:rsid w:val="00115CF2"/>
    <w:rsid w:val="00145D4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6004D"/>
    <w:rsid w:val="002640DD"/>
    <w:rsid w:val="00275D12"/>
    <w:rsid w:val="00284FEB"/>
    <w:rsid w:val="002860C4"/>
    <w:rsid w:val="002B5741"/>
    <w:rsid w:val="002F47C8"/>
    <w:rsid w:val="00305409"/>
    <w:rsid w:val="003251BE"/>
    <w:rsid w:val="00351644"/>
    <w:rsid w:val="003609EF"/>
    <w:rsid w:val="0036231A"/>
    <w:rsid w:val="00370E17"/>
    <w:rsid w:val="00371525"/>
    <w:rsid w:val="00374DD4"/>
    <w:rsid w:val="003D786C"/>
    <w:rsid w:val="003E1A36"/>
    <w:rsid w:val="00410371"/>
    <w:rsid w:val="004242F1"/>
    <w:rsid w:val="00451D32"/>
    <w:rsid w:val="004A2311"/>
    <w:rsid w:val="004B093D"/>
    <w:rsid w:val="004B75B7"/>
    <w:rsid w:val="00507A75"/>
    <w:rsid w:val="0051580D"/>
    <w:rsid w:val="00547111"/>
    <w:rsid w:val="00575104"/>
    <w:rsid w:val="00592D74"/>
    <w:rsid w:val="005B0F05"/>
    <w:rsid w:val="005D0A34"/>
    <w:rsid w:val="005E2C44"/>
    <w:rsid w:val="005F2FC3"/>
    <w:rsid w:val="00621188"/>
    <w:rsid w:val="006257ED"/>
    <w:rsid w:val="00695808"/>
    <w:rsid w:val="006A3907"/>
    <w:rsid w:val="006B46FB"/>
    <w:rsid w:val="006E21FB"/>
    <w:rsid w:val="006E7138"/>
    <w:rsid w:val="0073782A"/>
    <w:rsid w:val="00752F06"/>
    <w:rsid w:val="00766B72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F272E"/>
    <w:rsid w:val="008F686C"/>
    <w:rsid w:val="009148DE"/>
    <w:rsid w:val="00937798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21D0E"/>
    <w:rsid w:val="00A246B6"/>
    <w:rsid w:val="00A25765"/>
    <w:rsid w:val="00A3481A"/>
    <w:rsid w:val="00A47E70"/>
    <w:rsid w:val="00A50CF0"/>
    <w:rsid w:val="00A7671C"/>
    <w:rsid w:val="00AA0245"/>
    <w:rsid w:val="00AA2CBC"/>
    <w:rsid w:val="00AB190C"/>
    <w:rsid w:val="00AC5820"/>
    <w:rsid w:val="00AC6457"/>
    <w:rsid w:val="00AD0344"/>
    <w:rsid w:val="00AD1CD8"/>
    <w:rsid w:val="00AD535E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66BA2"/>
    <w:rsid w:val="00C829A7"/>
    <w:rsid w:val="00C95985"/>
    <w:rsid w:val="00CA295F"/>
    <w:rsid w:val="00CC5026"/>
    <w:rsid w:val="00CC68D0"/>
    <w:rsid w:val="00CD200F"/>
    <w:rsid w:val="00D03F9A"/>
    <w:rsid w:val="00D03FD9"/>
    <w:rsid w:val="00D04011"/>
    <w:rsid w:val="00D063C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25FE"/>
    <w:rsid w:val="00E11CD4"/>
    <w:rsid w:val="00E13F3D"/>
    <w:rsid w:val="00E34898"/>
    <w:rsid w:val="00E41B58"/>
    <w:rsid w:val="00E97740"/>
    <w:rsid w:val="00EB09B7"/>
    <w:rsid w:val="00EE7D7C"/>
    <w:rsid w:val="00EF55DD"/>
    <w:rsid w:val="00F01CF8"/>
    <w:rsid w:val="00F25D98"/>
    <w:rsid w:val="00F300FB"/>
    <w:rsid w:val="00F92F62"/>
    <w:rsid w:val="00FB6386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295F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B8A484-37DB-43C5-8E34-25BD28DACF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10</TotalTime>
  <Pages>5</Pages>
  <Words>1089</Words>
  <Characters>8637</Characters>
  <Application>Microsoft Office Word</Application>
  <DocSecurity>0</DocSecurity>
  <Lines>71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52</cp:revision>
  <cp:lastPrinted>1899-12-31T23:00:00Z</cp:lastPrinted>
  <dcterms:created xsi:type="dcterms:W3CDTF">2019-09-26T14:15:00Z</dcterms:created>
  <dcterms:modified xsi:type="dcterms:W3CDTF">2020-10-15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